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42"/>
        <w:gridCol w:w="3553"/>
        <w:gridCol w:w="2109"/>
        <w:gridCol w:w="2302"/>
      </w:tblGrid>
      <w:tr w:rsidR="002C023C" w:rsidRPr="00A671E0" w:rsidTr="003266B9">
        <w:tc>
          <w:tcPr>
            <w:tcW w:w="1342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3553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Case</w:t>
            </w:r>
          </w:p>
        </w:tc>
        <w:tc>
          <w:tcPr>
            <w:tcW w:w="2109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ies Involved</w:t>
            </w:r>
          </w:p>
        </w:tc>
        <w:tc>
          <w:tcPr>
            <w:tcW w:w="2302" w:type="dxa"/>
            <w:shd w:val="clear" w:color="auto" w:fill="002060"/>
          </w:tcPr>
          <w:p w:rsidR="002C023C" w:rsidRPr="00A671E0" w:rsidRDefault="002C023C" w:rsidP="003266B9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Use Environment</w:t>
            </w: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1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Xem câu hỏi</w:t>
            </w:r>
          </w:p>
        </w:tc>
        <w:tc>
          <w:tcPr>
            <w:tcW w:w="2109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2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Tìm kiếm câu hỏi</w:t>
            </w:r>
          </w:p>
        </w:tc>
        <w:tc>
          <w:tcPr>
            <w:tcW w:w="2109" w:type="dxa"/>
          </w:tcPr>
          <w:p w:rsidR="008765E4" w:rsidRPr="00A671E0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  <w:p w:rsidR="002C023C" w:rsidRPr="00A671E0" w:rsidRDefault="008765E4" w:rsidP="008765E4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C023C" w:rsidRPr="00A671E0" w:rsidTr="003266B9">
        <w:tc>
          <w:tcPr>
            <w:tcW w:w="1342" w:type="dxa"/>
          </w:tcPr>
          <w:p w:rsidR="002C023C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3</w:t>
            </w:r>
          </w:p>
        </w:tc>
        <w:tc>
          <w:tcPr>
            <w:tcW w:w="3553" w:type="dxa"/>
          </w:tcPr>
          <w:p w:rsidR="002C023C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Soạn câu hỏi</w:t>
            </w:r>
          </w:p>
        </w:tc>
        <w:tc>
          <w:tcPr>
            <w:tcW w:w="2109" w:type="dxa"/>
          </w:tcPr>
          <w:p w:rsidR="002C023C" w:rsidRPr="00A671E0" w:rsidRDefault="00C3225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</w:t>
            </w:r>
          </w:p>
        </w:tc>
        <w:tc>
          <w:tcPr>
            <w:tcW w:w="2302" w:type="dxa"/>
          </w:tcPr>
          <w:p w:rsidR="002C023C" w:rsidRPr="00A671E0" w:rsidRDefault="002C023C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4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Trả lời câu hỏi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5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Đưa câu hỏi vào từ điển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6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Loại câu hỏi khỏi từ điển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7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Hủy câu hỏi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8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Xem lịch sử</w:t>
            </w:r>
            <w:r w:rsidR="00775A2E" w:rsidRPr="00A671E0">
              <w:rPr>
                <w:rFonts w:cs="Times New Roman"/>
                <w:color w:val="000000" w:themeColor="text1"/>
                <w:sz w:val="24"/>
                <w:szCs w:val="24"/>
              </w:rPr>
              <w:t xml:space="preserve"> gửi mail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8765E4" w:rsidRPr="00A671E0" w:rsidTr="008765E4">
        <w:tblPrEx>
          <w:tblLook w:val="04A0" w:firstRow="1" w:lastRow="0" w:firstColumn="1" w:lastColumn="0" w:noHBand="0" w:noVBand="1"/>
        </w:tblPrEx>
        <w:tc>
          <w:tcPr>
            <w:tcW w:w="134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UC-09</w:t>
            </w:r>
          </w:p>
        </w:tc>
        <w:tc>
          <w:tcPr>
            <w:tcW w:w="3553" w:type="dxa"/>
          </w:tcPr>
          <w:p w:rsidR="008765E4" w:rsidRPr="00A671E0" w:rsidRDefault="008765E4" w:rsidP="003266B9">
            <w:pPr>
              <w:rPr>
                <w:rFonts w:cs="Times New Roman"/>
                <w:color w:val="000000" w:themeColor="text1"/>
                <w:sz w:val="24"/>
                <w:szCs w:val="24"/>
              </w:rPr>
            </w:pPr>
            <w:r w:rsidRPr="00A671E0">
              <w:rPr>
                <w:rFonts w:cs="Times New Roman"/>
                <w:color w:val="000000" w:themeColor="text1"/>
                <w:sz w:val="24"/>
                <w:szCs w:val="24"/>
              </w:rPr>
              <w:t>Gửi mail</w:t>
            </w:r>
          </w:p>
        </w:tc>
        <w:tc>
          <w:tcPr>
            <w:tcW w:w="2109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  <w:tc>
          <w:tcPr>
            <w:tcW w:w="2302" w:type="dxa"/>
          </w:tcPr>
          <w:p w:rsidR="008765E4" w:rsidRPr="00A671E0" w:rsidRDefault="008765E4" w:rsidP="003266B9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F05B52" w:rsidRPr="00A671E0" w:rsidRDefault="00F05B52">
      <w:pPr>
        <w:rPr>
          <w:rFonts w:cs="Times New Roman"/>
        </w:rPr>
      </w:pPr>
    </w:p>
    <w:p w:rsidR="00705932" w:rsidRPr="00A671E0" w:rsidRDefault="00705932">
      <w:pPr>
        <w:rPr>
          <w:rFonts w:cs="Times New Roman"/>
        </w:rPr>
      </w:pPr>
    </w:p>
    <w:p w:rsidR="008765E4" w:rsidRPr="00A671E0" w:rsidRDefault="007212A8">
      <w:pPr>
        <w:rPr>
          <w:rFonts w:cs="Times New Roman"/>
        </w:rPr>
      </w:pPr>
      <w:r>
        <w:object w:dxaOrig="15706" w:dyaOrig="130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8.5pt" o:ole="">
            <v:imagedata r:id="rId5" o:title=""/>
          </v:shape>
          <o:OLEObject Type="Embed" ProgID="Visio.Drawing.15" ShapeID="_x0000_i1025" DrawAspect="Content" ObjectID="_1448109239" r:id="rId6"/>
        </w:object>
      </w:r>
      <w:bookmarkStart w:id="0" w:name="_GoBack"/>
      <w:bookmarkEnd w:id="0"/>
    </w:p>
    <w:p w:rsidR="008765E4" w:rsidRPr="00A671E0" w:rsidRDefault="008765E4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2C023C" w:rsidRPr="00A671E0" w:rsidRDefault="00705932" w:rsidP="00705932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Xem câu hỏi.</w:t>
      </w:r>
    </w:p>
    <w:p w:rsidR="00705932" w:rsidRPr="00A671E0" w:rsidRDefault="00705932" w:rsidP="00705932">
      <w:pPr>
        <w:pStyle w:val="ListParagraph"/>
        <w:rPr>
          <w:rFonts w:cs="Times New Roman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E12D32" w:rsidRPr="00A671E0" w:rsidTr="00872A7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E12D32" w:rsidRPr="00A671E0" w:rsidRDefault="00E12D32" w:rsidP="0070593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705932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Xe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05932" w:rsidRPr="00A671E0" w:rsidRDefault="00E12D32" w:rsidP="00705932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705932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1</w:t>
            </w:r>
          </w:p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E12D32" w:rsidRPr="00A671E0" w:rsidTr="003266B9">
        <w:tc>
          <w:tcPr>
            <w:tcW w:w="10170" w:type="dxa"/>
            <w:gridSpan w:val="2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E12D32" w:rsidRPr="00A671E0" w:rsidRDefault="00705932" w:rsidP="0070593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dùng (người hỏi và bộ phận trả lời) xem câu hỏi hiển thị trên website.</w:t>
            </w:r>
          </w:p>
        </w:tc>
      </w:tr>
      <w:tr w:rsidR="00E12D32" w:rsidRPr="00A671E0" w:rsidTr="003266B9">
        <w:tc>
          <w:tcPr>
            <w:tcW w:w="10170" w:type="dxa"/>
            <w:gridSpan w:val="2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E12D32" w:rsidRPr="00A671E0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  <w:p w:rsidR="00705932" w:rsidRPr="00A671E0" w:rsidRDefault="00705932" w:rsidP="00705932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E12D32" w:rsidRPr="00A671E0" w:rsidTr="003266B9">
        <w:tc>
          <w:tcPr>
            <w:tcW w:w="10170" w:type="dxa"/>
            <w:gridSpan w:val="2"/>
          </w:tcPr>
          <w:p w:rsidR="00E12D32" w:rsidRPr="00A671E0" w:rsidRDefault="00E12D3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12D32" w:rsidRPr="00A671E0" w:rsidRDefault="00705932" w:rsidP="0070593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đăng trên website.</w:t>
            </w:r>
          </w:p>
        </w:tc>
      </w:tr>
      <w:tr w:rsidR="00E12D32" w:rsidRPr="00A671E0" w:rsidTr="003266B9">
        <w:trPr>
          <w:trHeight w:val="1574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E12D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ếm câu hỏi trên website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câu hỏi tìm được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chọn xem câu hỏi.</w:t>
            </w:r>
          </w:p>
          <w:p w:rsidR="00705932" w:rsidRPr="00A671E0" w:rsidRDefault="00705932" w:rsidP="00E12D32">
            <w:pPr>
              <w:pStyle w:val="ListParagraph"/>
              <w:numPr>
                <w:ilvl w:val="0"/>
                <w:numId w:val="1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 được chọn.</w:t>
            </w:r>
          </w:p>
        </w:tc>
      </w:tr>
      <w:tr w:rsidR="00E12D32" w:rsidRPr="00A671E0" w:rsidTr="00705932">
        <w:trPr>
          <w:trHeight w:val="755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E12D32" w:rsidRPr="00A671E0" w:rsidRDefault="00705932" w:rsidP="00E12D32">
            <w:pPr>
              <w:pStyle w:val="ListParagraph"/>
              <w:numPr>
                <w:ilvl w:val="0"/>
                <w:numId w:val="2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ội dung câu hỏi được hiển thị.</w:t>
            </w:r>
          </w:p>
        </w:tc>
      </w:tr>
      <w:tr w:rsidR="00E12D32" w:rsidRPr="00A671E0" w:rsidTr="00EF11AD">
        <w:trPr>
          <w:trHeight w:val="1340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E12D32" w:rsidRPr="00A671E0" w:rsidRDefault="00EF11A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</w:t>
            </w:r>
            <w:r w:rsidRPr="00A671E0">
              <w:rPr>
                <w:rFonts w:cs="Times New Roman"/>
                <w:b/>
                <w:sz w:val="24"/>
                <w:szCs w:val="24"/>
              </w:rPr>
              <w:t>Không tìm thấy bản tin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6"/>
              </w:numPr>
              <w:spacing w:after="160" w:line="259" w:lineRule="auto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ếm câu hỏi trên website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thông báo không tìm thấy bản tin.</w:t>
            </w:r>
          </w:p>
        </w:tc>
      </w:tr>
      <w:tr w:rsidR="00E12D32" w:rsidRPr="00A671E0" w:rsidTr="003266B9">
        <w:trPr>
          <w:trHeight w:val="1061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EF11AD" w:rsidRPr="00A671E0" w:rsidRDefault="00EF11A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tìm kiểm câu hỏi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danh sách câu hỏi tìm kiểm được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Phóng viên, biên tập hoặc tổng biên tập chọn xem câu hỏi.</w:t>
            </w:r>
          </w:p>
          <w:p w:rsidR="00EF11AD" w:rsidRPr="00A671E0" w:rsidRDefault="00EF11AD" w:rsidP="00EF11AD">
            <w:pPr>
              <w:pStyle w:val="ListParagraph"/>
              <w:numPr>
                <w:ilvl w:val="0"/>
                <w:numId w:val="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</w:t>
            </w:r>
            <w:r w:rsidR="00227222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E12D32" w:rsidRPr="00A671E0" w:rsidTr="00EF11AD">
        <w:trPr>
          <w:trHeight w:val="485"/>
        </w:trPr>
        <w:tc>
          <w:tcPr>
            <w:tcW w:w="10170" w:type="dxa"/>
            <w:gridSpan w:val="2"/>
          </w:tcPr>
          <w:p w:rsidR="00E12D32" w:rsidRPr="00A671E0" w:rsidRDefault="00E12D32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834CA2" w:rsidRPr="00A671E0" w:rsidRDefault="00834CA2">
      <w:pPr>
        <w:rPr>
          <w:rFonts w:cs="Times New Roman"/>
        </w:rPr>
      </w:pPr>
    </w:p>
    <w:p w:rsidR="00834CA2" w:rsidRPr="00A671E0" w:rsidRDefault="00834CA2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E12D32" w:rsidRPr="00A671E0" w:rsidRDefault="00E12D32">
      <w:pPr>
        <w:rPr>
          <w:rFonts w:cs="Times New Roman"/>
        </w:rPr>
      </w:pPr>
    </w:p>
    <w:p w:rsidR="00834CA2" w:rsidRPr="00A671E0" w:rsidRDefault="00834CA2">
      <w:pPr>
        <w:rPr>
          <w:rFonts w:cs="Times New Roman"/>
        </w:rPr>
      </w:pPr>
    </w:p>
    <w:p w:rsidR="00834CA2" w:rsidRPr="00A671E0" w:rsidRDefault="00834CA2" w:rsidP="00834CA2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Tìm kiếm câu hỏi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834CA2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834CA2" w:rsidRPr="00A671E0" w:rsidRDefault="00834CA2" w:rsidP="00834CA2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tìm kiếm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2</w:t>
            </w:r>
          </w:p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34CA2" w:rsidRPr="00A671E0" w:rsidRDefault="00834CA2" w:rsidP="00834CA2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dùng (người hỏi và bộ phận trả lời) tìm kiếm câu hỏi tồn tại trên hệ thống.</w:t>
            </w: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34CA2" w:rsidRPr="00A671E0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  <w:p w:rsidR="00834CA2" w:rsidRPr="00A671E0" w:rsidRDefault="00834CA2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834CA2" w:rsidRPr="00A671E0" w:rsidTr="003266B9">
        <w:tc>
          <w:tcPr>
            <w:tcW w:w="10170" w:type="dxa"/>
            <w:gridSpan w:val="2"/>
          </w:tcPr>
          <w:p w:rsidR="00834CA2" w:rsidRPr="00A671E0" w:rsidRDefault="00834CA2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có trong hệ thống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ã được trả lời.</w:t>
            </w:r>
          </w:p>
        </w:tc>
      </w:tr>
      <w:tr w:rsidR="00834CA2" w:rsidRPr="00A671E0" w:rsidTr="003266B9">
        <w:trPr>
          <w:trHeight w:val="1574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chọn chức năng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bảng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từ khóa tìm kiếm.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ấp “tìm kiếm”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kết quả tìm được.</w:t>
            </w:r>
          </w:p>
        </w:tc>
      </w:tr>
      <w:tr w:rsidR="00834CA2" w:rsidRPr="00A671E0" w:rsidTr="003266B9">
        <w:trPr>
          <w:trHeight w:val="755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834CA2" w:rsidRPr="00A671E0" w:rsidRDefault="00834CA2" w:rsidP="00834CA2">
            <w:pPr>
              <w:pStyle w:val="ListParagraph"/>
              <w:numPr>
                <w:ilvl w:val="0"/>
                <w:numId w:val="10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Kết quả tìm kiếm được hiển thị.</w:t>
            </w:r>
          </w:p>
        </w:tc>
      </w:tr>
      <w:tr w:rsidR="00834CA2" w:rsidRPr="00A671E0" w:rsidTr="006909AA">
        <w:trPr>
          <w:trHeight w:val="440"/>
        </w:trPr>
        <w:tc>
          <w:tcPr>
            <w:tcW w:w="10170" w:type="dxa"/>
            <w:gridSpan w:val="2"/>
          </w:tcPr>
          <w:p w:rsidR="00834CA2" w:rsidRPr="00A671E0" w:rsidRDefault="00834CA2" w:rsidP="006909AA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834CA2" w:rsidRPr="00A671E0" w:rsidTr="006909AA">
        <w:trPr>
          <w:trHeight w:val="440"/>
        </w:trPr>
        <w:tc>
          <w:tcPr>
            <w:tcW w:w="10170" w:type="dxa"/>
            <w:gridSpan w:val="2"/>
          </w:tcPr>
          <w:p w:rsidR="00834CA2" w:rsidRPr="00A671E0" w:rsidRDefault="00834CA2" w:rsidP="006909A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834CA2" w:rsidRPr="00A671E0" w:rsidTr="003266B9">
        <w:trPr>
          <w:trHeight w:val="485"/>
        </w:trPr>
        <w:tc>
          <w:tcPr>
            <w:tcW w:w="10170" w:type="dxa"/>
            <w:gridSpan w:val="2"/>
          </w:tcPr>
          <w:p w:rsidR="00834CA2" w:rsidRPr="00A671E0" w:rsidRDefault="00834CA2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909AA" w:rsidRPr="00A671E0" w:rsidRDefault="006909AA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Câu hỏi cần tìm kiếm được hiển thị</w:t>
            </w:r>
          </w:p>
        </w:tc>
      </w:tr>
    </w:tbl>
    <w:p w:rsidR="006813CC" w:rsidRPr="00A671E0" w:rsidRDefault="006813CC" w:rsidP="00834CA2">
      <w:pPr>
        <w:rPr>
          <w:rFonts w:cs="Times New Roman"/>
        </w:rPr>
      </w:pPr>
    </w:p>
    <w:p w:rsidR="006813CC" w:rsidRPr="00A671E0" w:rsidRDefault="006813CC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834CA2" w:rsidRPr="00A671E0" w:rsidRDefault="00834CA2" w:rsidP="00834CA2">
      <w:pPr>
        <w:rPr>
          <w:rFonts w:cs="Times New Roman"/>
        </w:rPr>
      </w:pPr>
    </w:p>
    <w:p w:rsidR="00C32254" w:rsidRPr="00A671E0" w:rsidRDefault="006813CC" w:rsidP="00C32254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Soạn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6813CC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6813CC" w:rsidRPr="00A671E0" w:rsidRDefault="006813CC" w:rsidP="00CD184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CD184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soạn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CD184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3</w:t>
            </w:r>
          </w:p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6813CC" w:rsidRPr="00A671E0" w:rsidTr="003266B9"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6813CC" w:rsidRPr="00A671E0" w:rsidRDefault="006813CC" w:rsidP="006813C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người hỏi soạn câu hỏi.</w:t>
            </w:r>
          </w:p>
        </w:tc>
      </w:tr>
      <w:tr w:rsidR="006813CC" w:rsidRPr="00A671E0" w:rsidTr="006813CC">
        <w:trPr>
          <w:trHeight w:val="638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.</w:t>
            </w:r>
          </w:p>
        </w:tc>
      </w:tr>
      <w:tr w:rsidR="006813CC" w:rsidRPr="00A671E0" w:rsidTr="003266B9">
        <w:tc>
          <w:tcPr>
            <w:tcW w:w="10170" w:type="dxa"/>
            <w:gridSpan w:val="2"/>
          </w:tcPr>
          <w:p w:rsidR="006813CC" w:rsidRPr="00A671E0" w:rsidRDefault="006813CC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6813CC" w:rsidRPr="00A671E0" w:rsidRDefault="006813CC" w:rsidP="003266B9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phải đầy đủ nội dung bắt buộc (tiêu đề,</w:t>
            </w:r>
            <w:r w:rsidR="001740A3" w:rsidRPr="00A671E0">
              <w:rPr>
                <w:rFonts w:cs="Times New Roman"/>
                <w:sz w:val="24"/>
                <w:szCs w:val="24"/>
              </w:rPr>
              <w:t xml:space="preserve"> </w:t>
            </w:r>
            <w:r w:rsidRPr="00A671E0">
              <w:rPr>
                <w:rFonts w:cs="Times New Roman"/>
                <w:sz w:val="24"/>
                <w:szCs w:val="24"/>
              </w:rPr>
              <w:t>thông tin người hỏi,nội dung câu hỏi…)</w:t>
            </w:r>
          </w:p>
        </w:tc>
      </w:tr>
      <w:tr w:rsidR="006813CC" w:rsidRPr="00A671E0" w:rsidTr="003266B9">
        <w:trPr>
          <w:trHeight w:val="1574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6813CC" w:rsidRPr="00A671E0" w:rsidRDefault="006813CC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hiển thị giao diện </w:t>
            </w:r>
            <w:r w:rsidR="001740A3" w:rsidRPr="00A671E0">
              <w:rPr>
                <w:rFonts w:cs="Times New Roman"/>
                <w:sz w:val="24"/>
                <w:szCs w:val="24"/>
              </w:rPr>
              <w:t>soạn câu hỏi</w:t>
            </w:r>
          </w:p>
          <w:p w:rsidR="006813CC" w:rsidRPr="00A671E0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Người hỏi </w:t>
            </w:r>
            <w:r w:rsidR="006813CC" w:rsidRPr="00A671E0">
              <w:rPr>
                <w:rFonts w:cs="Times New Roman"/>
                <w:sz w:val="24"/>
                <w:szCs w:val="24"/>
              </w:rPr>
              <w:t xml:space="preserve">soạn </w:t>
            </w:r>
            <w:r w:rsidRPr="00A671E0">
              <w:rPr>
                <w:rFonts w:cs="Times New Roman"/>
                <w:sz w:val="24"/>
                <w:szCs w:val="24"/>
              </w:rPr>
              <w:t>câu hỏi</w:t>
            </w:r>
            <w:r w:rsidR="006813CC" w:rsidRPr="00A671E0">
              <w:rPr>
                <w:rFonts w:cs="Times New Roman"/>
                <w:sz w:val="24"/>
                <w:szCs w:val="24"/>
              </w:rPr>
              <w:t xml:space="preserve"> và nhấn </w:t>
            </w:r>
            <w:r w:rsidRPr="00A671E0">
              <w:rPr>
                <w:rFonts w:cs="Times New Roman"/>
                <w:sz w:val="24"/>
                <w:szCs w:val="24"/>
              </w:rPr>
              <w:t>lưu.</w:t>
            </w:r>
          </w:p>
          <w:p w:rsidR="001740A3" w:rsidRPr="00A671E0" w:rsidRDefault="001740A3" w:rsidP="006813CC">
            <w:pPr>
              <w:pStyle w:val="ListParagraph"/>
              <w:numPr>
                <w:ilvl w:val="0"/>
                <w:numId w:val="1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lưu nội dung câu hỏi.</w:t>
            </w:r>
          </w:p>
        </w:tc>
      </w:tr>
      <w:tr w:rsidR="006813CC" w:rsidRPr="00A671E0" w:rsidTr="003266B9">
        <w:trPr>
          <w:trHeight w:val="755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6813CC" w:rsidRPr="00A671E0" w:rsidRDefault="001740A3" w:rsidP="001740A3">
            <w:pPr>
              <w:pStyle w:val="ListParagraph"/>
              <w:numPr>
                <w:ilvl w:val="0"/>
                <w:numId w:val="12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lưu trong bộ nhớ tạm.</w:t>
            </w:r>
          </w:p>
        </w:tc>
      </w:tr>
      <w:tr w:rsidR="006813CC" w:rsidRPr="00A671E0" w:rsidTr="003266B9">
        <w:trPr>
          <w:trHeight w:val="440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1740A3" w:rsidRPr="00A671E0" w:rsidRDefault="001740A3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Case 1: thông tin không đầy đủ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giao diện soạn câu hỏi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soạn câu hỏi và nhấn lưu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nội dung nhập không đầy đủ.</w:t>
            </w:r>
          </w:p>
          <w:p w:rsidR="001740A3" w:rsidRPr="00A671E0" w:rsidRDefault="001740A3" w:rsidP="001740A3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Case 2: hủy bỏ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hỏi vào giao diện soạn câu hỏi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giao diện soạn câu hỏi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Người hỏi chọn “hủy bỏ”.</w:t>
            </w:r>
          </w:p>
          <w:p w:rsidR="001740A3" w:rsidRPr="00A671E0" w:rsidRDefault="001740A3" w:rsidP="001740A3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soạn câu hỏi.</w:t>
            </w:r>
          </w:p>
        </w:tc>
      </w:tr>
      <w:tr w:rsidR="006813CC" w:rsidRPr="00A671E0" w:rsidTr="003266B9">
        <w:trPr>
          <w:trHeight w:val="440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6813CC" w:rsidRPr="00A671E0" w:rsidTr="003266B9">
        <w:trPr>
          <w:trHeight w:val="485"/>
        </w:trPr>
        <w:tc>
          <w:tcPr>
            <w:tcW w:w="10170" w:type="dxa"/>
            <w:gridSpan w:val="2"/>
          </w:tcPr>
          <w:p w:rsidR="006813CC" w:rsidRPr="00A671E0" w:rsidRDefault="006813CC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6813CC" w:rsidRPr="00A671E0" w:rsidRDefault="006813CC" w:rsidP="009D02A0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CD184D" w:rsidRPr="00A671E0" w:rsidRDefault="00CD184D" w:rsidP="006813CC">
      <w:pPr>
        <w:rPr>
          <w:rFonts w:cs="Times New Roman"/>
        </w:rPr>
      </w:pPr>
    </w:p>
    <w:p w:rsidR="00CD184D" w:rsidRPr="00A671E0" w:rsidRDefault="00CD184D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6813CC" w:rsidRPr="00A671E0" w:rsidRDefault="006813CC" w:rsidP="006813CC">
      <w:pPr>
        <w:rPr>
          <w:rFonts w:cs="Times New Roman"/>
        </w:rPr>
      </w:pPr>
    </w:p>
    <w:p w:rsidR="00CD184D" w:rsidRPr="00A671E0" w:rsidRDefault="00CD184D" w:rsidP="00CD184D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Trả lời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CD184D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CD184D" w:rsidRPr="00A671E0" w:rsidRDefault="00CD184D" w:rsidP="0091053D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="0091053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trả lời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91053D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4</w:t>
            </w:r>
          </w:p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CD184D" w:rsidRPr="00A671E0" w:rsidTr="003266B9"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CD184D" w:rsidRPr="00A671E0" w:rsidRDefault="00CD184D" w:rsidP="0091053D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</w:t>
            </w:r>
            <w:r w:rsidR="0091053D" w:rsidRPr="00A671E0">
              <w:rPr>
                <w:rFonts w:cs="Times New Roman"/>
                <w:sz w:val="24"/>
                <w:szCs w:val="24"/>
              </w:rPr>
              <w:t xml:space="preserve"> bộ phận trả lời trả lời câu hỏi của người hỏi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CD184D" w:rsidRPr="00A671E0" w:rsidTr="003266B9">
        <w:trPr>
          <w:trHeight w:val="638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CD184D" w:rsidRPr="00A671E0" w:rsidRDefault="0091053D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</w:t>
            </w:r>
            <w:r w:rsidR="00CD184D"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CD184D" w:rsidRPr="00A671E0" w:rsidTr="003266B9">
        <w:tc>
          <w:tcPr>
            <w:tcW w:w="10170" w:type="dxa"/>
            <w:gridSpan w:val="2"/>
          </w:tcPr>
          <w:p w:rsidR="00CD184D" w:rsidRPr="00A671E0" w:rsidRDefault="00CD184D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CD184D" w:rsidRPr="00A671E0" w:rsidRDefault="00CD184D" w:rsidP="0091053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</w:t>
            </w:r>
            <w:r w:rsidR="0091053D" w:rsidRPr="00A671E0">
              <w:rPr>
                <w:rFonts w:cs="Times New Roman"/>
                <w:sz w:val="24"/>
                <w:szCs w:val="24"/>
              </w:rPr>
              <w:t>trả lời</w:t>
            </w:r>
            <w:r w:rsidRPr="00A671E0">
              <w:rPr>
                <w:rFonts w:cs="Times New Roman"/>
                <w:sz w:val="24"/>
                <w:szCs w:val="24"/>
              </w:rPr>
              <w:t xml:space="preserve"> phải đầy đủ nội dung bắt buộc (tiêu đề, nộ</w:t>
            </w:r>
            <w:r w:rsidR="0091053D" w:rsidRPr="00A671E0">
              <w:rPr>
                <w:rFonts w:cs="Times New Roman"/>
                <w:sz w:val="24"/>
                <w:szCs w:val="24"/>
              </w:rPr>
              <w:t>i dung câu trả lời</w:t>
            </w:r>
            <w:r w:rsidRPr="00A671E0">
              <w:rPr>
                <w:rFonts w:cs="Times New Roman"/>
                <w:sz w:val="24"/>
                <w:szCs w:val="24"/>
              </w:rPr>
              <w:t>…)</w:t>
            </w:r>
          </w:p>
        </w:tc>
      </w:tr>
      <w:tr w:rsidR="00CD184D" w:rsidRPr="00A671E0" w:rsidTr="003266B9">
        <w:trPr>
          <w:trHeight w:val="1574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D184D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D31EB4" w:rsidRPr="00A671E0" w:rsidRDefault="00D31EB4" w:rsidP="0091053D">
            <w:pPr>
              <w:pStyle w:val="ListParagraph"/>
              <w:numPr>
                <w:ilvl w:val="0"/>
                <w:numId w:val="16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hiển thị câu trả lời </w:t>
            </w:r>
            <w:r w:rsidR="002F31C2" w:rsidRPr="00A671E0">
              <w:rPr>
                <w:rFonts w:cs="Times New Roman"/>
                <w:sz w:val="24"/>
                <w:szCs w:val="24"/>
              </w:rPr>
              <w:t xml:space="preserve">phía </w:t>
            </w:r>
            <w:r w:rsidRPr="00A671E0">
              <w:rPr>
                <w:rFonts w:cs="Times New Roman"/>
                <w:sz w:val="24"/>
                <w:szCs w:val="24"/>
              </w:rPr>
              <w:t>dưới câu hỏi.</w:t>
            </w:r>
          </w:p>
        </w:tc>
      </w:tr>
      <w:tr w:rsidR="00CD184D" w:rsidRPr="00A671E0" w:rsidTr="003266B9">
        <w:trPr>
          <w:trHeight w:val="755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CD184D" w:rsidRPr="00A671E0" w:rsidRDefault="002F31C2" w:rsidP="002F31C2">
            <w:pPr>
              <w:pStyle w:val="ListParagraph"/>
              <w:numPr>
                <w:ilvl w:val="0"/>
                <w:numId w:val="1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trả lời được lưu vào database.</w:t>
            </w:r>
          </w:p>
        </w:tc>
      </w:tr>
      <w:tr w:rsidR="00CD184D" w:rsidRPr="00A671E0" w:rsidTr="003266B9">
        <w:trPr>
          <w:trHeight w:val="440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CD184D" w:rsidRPr="00A671E0" w:rsidRDefault="00CD184D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Case 1: thông tin không đầy đủ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2F31C2" w:rsidRPr="00A671E0" w:rsidRDefault="002F31C2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19"/>
              </w:num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thông báo nội dung không đầy đủ.</w:t>
            </w:r>
          </w:p>
          <w:p w:rsidR="00CD184D" w:rsidRPr="00A671E0" w:rsidRDefault="00CD184D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Case 2: hủy bỏ soạ</w:t>
            </w:r>
            <w:r w:rsidR="000C6160" w:rsidRPr="00A671E0">
              <w:rPr>
                <w:rFonts w:cs="Times New Roman"/>
                <w:b/>
                <w:bCs/>
                <w:sz w:val="24"/>
                <w:szCs w:val="24"/>
              </w:rPr>
              <w:t>n câu trả lờ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CD184D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trả lờ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bộ công cụ soạn câu trả lờ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bỏ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soạn câu trả lời.</w:t>
            </w:r>
          </w:p>
        </w:tc>
      </w:tr>
      <w:tr w:rsidR="00CD184D" w:rsidRPr="00A671E0" w:rsidTr="003266B9">
        <w:trPr>
          <w:trHeight w:val="440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0C6160" w:rsidRPr="00A671E0" w:rsidRDefault="000C6160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xem câu hỏ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ển thị nội dung câu hỏ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họn “trả lời”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Hệ thống hiện thị bộ công cụ soạn câu trả lờ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Người dùng nhập nội dung câu trả lời và nhấn gửi.</w:t>
            </w:r>
          </w:p>
          <w:p w:rsidR="000C6160" w:rsidRPr="00A671E0" w:rsidRDefault="000C6160" w:rsidP="000C6160">
            <w:pPr>
              <w:pStyle w:val="ListParagraph"/>
              <w:numPr>
                <w:ilvl w:val="0"/>
                <w:numId w:val="21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Hệ thống </w:t>
            </w:r>
            <w:r w:rsidR="00D25CC6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CD184D" w:rsidRPr="00A671E0" w:rsidTr="003266B9">
        <w:trPr>
          <w:trHeight w:val="485"/>
        </w:trPr>
        <w:tc>
          <w:tcPr>
            <w:tcW w:w="10170" w:type="dxa"/>
            <w:gridSpan w:val="2"/>
          </w:tcPr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CD184D" w:rsidRPr="00A671E0" w:rsidRDefault="00CD184D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CD184D" w:rsidRPr="00A671E0" w:rsidRDefault="00D03D6B" w:rsidP="00D03D6B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Đưa câu hỏi vào từ điển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D03D6B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D03D6B" w:rsidRPr="00A671E0" w:rsidRDefault="00D03D6B" w:rsidP="00D03D6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đưa câu hỏi vào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5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D03D6B" w:rsidRPr="00A671E0" w:rsidTr="003266B9"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trả lời </w:t>
            </w:r>
            <w:r w:rsidR="00267AA0" w:rsidRPr="00A671E0">
              <w:rPr>
                <w:rFonts w:cs="Times New Roman"/>
                <w:sz w:val="24"/>
                <w:szCs w:val="24"/>
              </w:rPr>
              <w:t>đưa câu hỏi vào từ điển</w:t>
            </w:r>
            <w:r w:rsidR="00BA254D" w:rsidRPr="00A671E0">
              <w:rPr>
                <w:rFonts w:cs="Times New Roman"/>
                <w:sz w:val="24"/>
                <w:szCs w:val="24"/>
              </w:rPr>
              <w:t xml:space="preserve"> hiển thị trên website.</w:t>
            </w:r>
          </w:p>
        </w:tc>
      </w:tr>
      <w:tr w:rsidR="00D03D6B" w:rsidRPr="00A671E0" w:rsidTr="003266B9">
        <w:trPr>
          <w:trHeight w:val="638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D03D6B" w:rsidRPr="00A671E0" w:rsidRDefault="00D03D6B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D03D6B" w:rsidRPr="00A671E0" w:rsidTr="003266B9">
        <w:tc>
          <w:tcPr>
            <w:tcW w:w="10170" w:type="dxa"/>
            <w:gridSpan w:val="2"/>
          </w:tcPr>
          <w:p w:rsidR="00D03D6B" w:rsidRPr="00A671E0" w:rsidRDefault="00D03D6B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D03D6B" w:rsidRPr="00A671E0" w:rsidRDefault="00D03D6B" w:rsidP="00BA254D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</w:t>
            </w:r>
            <w:r w:rsidR="00BA254D" w:rsidRPr="00A671E0">
              <w:rPr>
                <w:rFonts w:cs="Times New Roman"/>
                <w:sz w:val="24"/>
                <w:szCs w:val="24"/>
              </w:rPr>
              <w:t>hỏi phải đáp ứng được yêu cầu để được đưa vào từ điển</w:t>
            </w:r>
          </w:p>
        </w:tc>
      </w:tr>
      <w:tr w:rsidR="00D03D6B" w:rsidRPr="00A671E0" w:rsidTr="003266B9">
        <w:trPr>
          <w:trHeight w:val="1574"/>
        </w:trPr>
        <w:tc>
          <w:tcPr>
            <w:tcW w:w="10170" w:type="dxa"/>
            <w:gridSpan w:val="2"/>
          </w:tcPr>
          <w:p w:rsidR="00D03D6B" w:rsidRPr="00A671E0" w:rsidRDefault="00D03D6B" w:rsidP="00BA254D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5A2A2D" w:rsidRPr="00A671E0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5A2A2D" w:rsidRPr="00A671E0" w:rsidRDefault="005A2A2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”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2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lưu câu hỏi vào từ điển và hiển thị câu hỏi trên website.</w:t>
            </w:r>
          </w:p>
        </w:tc>
      </w:tr>
      <w:tr w:rsidR="00D03D6B" w:rsidRPr="00A671E0" w:rsidTr="003266B9">
        <w:trPr>
          <w:trHeight w:val="755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D03D6B" w:rsidRPr="00A671E0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đưa vào từ điển.</w:t>
            </w:r>
          </w:p>
          <w:p w:rsidR="00BA254D" w:rsidRPr="00A671E0" w:rsidRDefault="00BA254D" w:rsidP="00BA254D">
            <w:pPr>
              <w:pStyle w:val="ListParagraph"/>
              <w:numPr>
                <w:ilvl w:val="0"/>
                <w:numId w:val="23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được hiển thị trên website.</w:t>
            </w:r>
          </w:p>
        </w:tc>
      </w:tr>
      <w:tr w:rsidR="00D03D6B" w:rsidRPr="00A671E0" w:rsidTr="003266B9">
        <w:trPr>
          <w:trHeight w:val="440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D03D6B" w:rsidRPr="00A671E0" w:rsidRDefault="00D03D6B" w:rsidP="005A2A2D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</w:t>
            </w:r>
            <w:r w:rsidR="005A2A2D" w:rsidRPr="00A671E0">
              <w:rPr>
                <w:rFonts w:cs="Times New Roman"/>
                <w:b/>
                <w:bCs/>
                <w:sz w:val="24"/>
                <w:szCs w:val="24"/>
              </w:rPr>
              <w:t>1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: hủy bỏ </w:t>
            </w:r>
            <w:r w:rsidR="005A2A2D" w:rsidRPr="00A671E0">
              <w:rPr>
                <w:rFonts w:cs="Times New Roman"/>
                <w:b/>
                <w:bCs/>
                <w:sz w:val="24"/>
                <w:szCs w:val="24"/>
              </w:rPr>
              <w:t>đưa câu hỏi vào từ điển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”.</w:t>
            </w:r>
          </w:p>
          <w:p w:rsidR="005A2A2D" w:rsidRPr="00A671E0" w:rsidRDefault="005A2A2D" w:rsidP="005A2A2D">
            <w:pPr>
              <w:pStyle w:val="ListParagraph"/>
              <w:numPr>
                <w:ilvl w:val="0"/>
                <w:numId w:val="25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oát khỏi giao diện câu hỏi được chọn.</w:t>
            </w:r>
          </w:p>
        </w:tc>
      </w:tr>
      <w:tr w:rsidR="00D03D6B" w:rsidRPr="00A671E0" w:rsidTr="003266B9">
        <w:trPr>
          <w:trHeight w:val="440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danh sách câu hỏi tìm kiếm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xem câu hỏi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đưa câu hỏi vào từ điển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đưa câu hỏi vào từ điển”.</w:t>
            </w:r>
          </w:p>
          <w:p w:rsidR="00DB56AA" w:rsidRPr="00A671E0" w:rsidRDefault="00DB56AA" w:rsidP="00DB56AA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”.</w:t>
            </w:r>
          </w:p>
          <w:p w:rsidR="00D03D6B" w:rsidRPr="00A671E0" w:rsidRDefault="00DB56AA" w:rsidP="00D25CC6">
            <w:pPr>
              <w:pStyle w:val="ListParagraph"/>
              <w:numPr>
                <w:ilvl w:val="0"/>
                <w:numId w:val="2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Hệ thống </w:t>
            </w:r>
            <w:r w:rsidR="00D25CC6" w:rsidRPr="00A671E0">
              <w:rPr>
                <w:rFonts w:cs="Times New Roman"/>
                <w:bCs/>
                <w:sz w:val="24"/>
                <w:szCs w:val="24"/>
              </w:rPr>
              <w:t>thông báo mất kết nối server.</w:t>
            </w:r>
          </w:p>
        </w:tc>
      </w:tr>
      <w:tr w:rsidR="00D03D6B" w:rsidRPr="00A671E0" w:rsidTr="003266B9">
        <w:trPr>
          <w:trHeight w:val="485"/>
        </w:trPr>
        <w:tc>
          <w:tcPr>
            <w:tcW w:w="10170" w:type="dxa"/>
            <w:gridSpan w:val="2"/>
          </w:tcPr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  <w:p w:rsidR="00D03D6B" w:rsidRPr="00A671E0" w:rsidRDefault="00D03D6B" w:rsidP="003266B9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             </w:t>
            </w:r>
          </w:p>
        </w:tc>
      </w:tr>
    </w:tbl>
    <w:p w:rsidR="00D03D6B" w:rsidRPr="00A671E0" w:rsidRDefault="00D03D6B" w:rsidP="00D03D6B">
      <w:pPr>
        <w:rPr>
          <w:rFonts w:cs="Times New Roman"/>
        </w:rPr>
      </w:pPr>
    </w:p>
    <w:p w:rsidR="00324064" w:rsidRPr="00A671E0" w:rsidRDefault="00324064" w:rsidP="00D03D6B">
      <w:pPr>
        <w:rPr>
          <w:rFonts w:cs="Times New Roman"/>
        </w:rPr>
      </w:pPr>
    </w:p>
    <w:p w:rsidR="00324064" w:rsidRPr="00A671E0" w:rsidRDefault="00324064" w:rsidP="00324064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Loại câu khỏi từ điển.</w:t>
      </w:r>
    </w:p>
    <w:p w:rsidR="00324064" w:rsidRPr="00A671E0" w:rsidRDefault="00324064" w:rsidP="00324064">
      <w:pPr>
        <w:rPr>
          <w:rFonts w:cs="Times New Roman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324064" w:rsidRPr="00A671E0" w:rsidTr="003266B9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Loại câu hỏi khỏi từ điển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6</w:t>
            </w:r>
          </w:p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324064" w:rsidRPr="00A671E0" w:rsidTr="003266B9"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24064" w:rsidRPr="00A671E0" w:rsidRDefault="00324064" w:rsidP="003C7921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trả lời </w:t>
            </w:r>
            <w:r w:rsidR="003C7921" w:rsidRPr="00A671E0">
              <w:rPr>
                <w:rFonts w:cs="Times New Roman"/>
                <w:sz w:val="24"/>
                <w:szCs w:val="24"/>
              </w:rPr>
              <w:t>loại</w:t>
            </w:r>
            <w:r w:rsidRPr="00A671E0">
              <w:rPr>
                <w:rFonts w:cs="Times New Roman"/>
                <w:sz w:val="24"/>
                <w:szCs w:val="24"/>
              </w:rPr>
              <w:t xml:space="preserve"> câu hỏi </w:t>
            </w:r>
            <w:r w:rsidR="003C7921" w:rsidRPr="00A671E0">
              <w:rPr>
                <w:rFonts w:cs="Times New Roman"/>
                <w:sz w:val="24"/>
                <w:szCs w:val="24"/>
              </w:rPr>
              <w:t>khỏi</w:t>
            </w:r>
            <w:r w:rsidRPr="00A671E0">
              <w:rPr>
                <w:rFonts w:cs="Times New Roman"/>
                <w:sz w:val="24"/>
                <w:szCs w:val="24"/>
              </w:rPr>
              <w:t xml:space="preserve"> từ điển </w:t>
            </w:r>
            <w:r w:rsidR="003C7921" w:rsidRPr="00A671E0">
              <w:rPr>
                <w:rFonts w:cs="Times New Roman"/>
                <w:sz w:val="24"/>
                <w:szCs w:val="24"/>
              </w:rPr>
              <w:t xml:space="preserve">đang </w:t>
            </w:r>
            <w:r w:rsidRPr="00A671E0">
              <w:rPr>
                <w:rFonts w:cs="Times New Roman"/>
                <w:sz w:val="24"/>
                <w:szCs w:val="24"/>
              </w:rPr>
              <w:t>hiển thị trên website.</w:t>
            </w:r>
          </w:p>
        </w:tc>
      </w:tr>
      <w:tr w:rsidR="00324064" w:rsidRPr="00A671E0" w:rsidTr="003266B9">
        <w:trPr>
          <w:trHeight w:val="638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24064" w:rsidRPr="00A671E0" w:rsidRDefault="00324064" w:rsidP="003266B9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324064" w:rsidRPr="00A671E0" w:rsidTr="003266B9">
        <w:tc>
          <w:tcPr>
            <w:tcW w:w="10170" w:type="dxa"/>
            <w:gridSpan w:val="2"/>
          </w:tcPr>
          <w:p w:rsidR="00324064" w:rsidRPr="00A671E0" w:rsidRDefault="00324064" w:rsidP="003266B9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24064" w:rsidRPr="00A671E0" w:rsidRDefault="00324064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phải </w:t>
            </w:r>
            <w:r w:rsidR="003C7921" w:rsidRPr="00A671E0">
              <w:rPr>
                <w:rFonts w:cs="Times New Roman"/>
                <w:sz w:val="24"/>
                <w:szCs w:val="24"/>
              </w:rPr>
              <w:t>nằm trong từ điển của hệ thống.</w:t>
            </w:r>
          </w:p>
          <w:p w:rsidR="003C7921" w:rsidRPr="00A671E0" w:rsidRDefault="003C7921" w:rsidP="003C7921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 cần loại câu hỏi khỏi từ điển.</w:t>
            </w:r>
          </w:p>
        </w:tc>
      </w:tr>
      <w:tr w:rsidR="00324064" w:rsidRPr="00A671E0" w:rsidTr="003266B9">
        <w:trPr>
          <w:trHeight w:val="1574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324064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4657F3" w:rsidRPr="00A671E0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4657F3" w:rsidRPr="00A671E0" w:rsidRDefault="004657F3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‘có”</w:t>
            </w:r>
          </w:p>
          <w:p w:rsidR="003266B9" w:rsidRPr="00A671E0" w:rsidRDefault="003266B9" w:rsidP="003266B9">
            <w:pPr>
              <w:pStyle w:val="ListParagraph"/>
              <w:numPr>
                <w:ilvl w:val="0"/>
                <w:numId w:val="27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xóa câu hỏi khỏi từ điển và đưa câu hỏi vào danh sách loại.</w:t>
            </w:r>
          </w:p>
        </w:tc>
      </w:tr>
      <w:tr w:rsidR="00324064" w:rsidRPr="00A671E0" w:rsidTr="003266B9">
        <w:trPr>
          <w:trHeight w:val="755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324064" w:rsidRPr="00A671E0" w:rsidRDefault="00324064" w:rsidP="003266B9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</w:t>
            </w:r>
            <w:r w:rsidR="003266B9" w:rsidRPr="00A671E0">
              <w:rPr>
                <w:rFonts w:cs="Times New Roman"/>
                <w:sz w:val="24"/>
                <w:szCs w:val="24"/>
              </w:rPr>
              <w:t>bị</w:t>
            </w:r>
            <w:r w:rsidRPr="00A671E0">
              <w:rPr>
                <w:rFonts w:cs="Times New Roman"/>
                <w:sz w:val="24"/>
                <w:szCs w:val="24"/>
              </w:rPr>
              <w:t xml:space="preserve"> </w:t>
            </w:r>
            <w:r w:rsidR="003266B9" w:rsidRPr="00A671E0">
              <w:rPr>
                <w:rFonts w:cs="Times New Roman"/>
                <w:sz w:val="24"/>
                <w:szCs w:val="24"/>
              </w:rPr>
              <w:t>loại khỏi</w:t>
            </w:r>
            <w:r w:rsidRPr="00A671E0">
              <w:rPr>
                <w:rFonts w:cs="Times New Roman"/>
                <w:sz w:val="24"/>
                <w:szCs w:val="24"/>
              </w:rPr>
              <w:t xml:space="preserve"> từ điển.</w:t>
            </w:r>
          </w:p>
          <w:p w:rsidR="00324064" w:rsidRPr="00A671E0" w:rsidRDefault="00324064" w:rsidP="00A2696F">
            <w:pPr>
              <w:pStyle w:val="ListParagraph"/>
              <w:numPr>
                <w:ilvl w:val="0"/>
                <w:numId w:val="28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được </w:t>
            </w:r>
            <w:r w:rsidR="003266B9" w:rsidRPr="00A671E0">
              <w:rPr>
                <w:rFonts w:cs="Times New Roman"/>
                <w:sz w:val="24"/>
                <w:szCs w:val="24"/>
              </w:rPr>
              <w:t>đưa vào danh sách loại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324064" w:rsidRPr="00A671E0" w:rsidTr="003266B9">
        <w:trPr>
          <w:trHeight w:val="440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324064" w:rsidRPr="00A671E0" w:rsidRDefault="00324064" w:rsidP="003266B9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1: hủy bỏ </w:t>
            </w:r>
            <w:r w:rsidR="004657F3" w:rsidRPr="00A671E0">
              <w:rPr>
                <w:rFonts w:cs="Times New Roman"/>
                <w:b/>
                <w:bCs/>
                <w:sz w:val="24"/>
                <w:szCs w:val="24"/>
              </w:rPr>
              <w:t>loạ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 câu hỏ</w:t>
            </w:r>
            <w:r w:rsidR="004657F3" w:rsidRPr="00A671E0">
              <w:rPr>
                <w:rFonts w:cs="Times New Roman"/>
                <w:b/>
                <w:bCs/>
                <w:sz w:val="24"/>
                <w:szCs w:val="24"/>
              </w:rPr>
              <w:t>i khỏi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”</w:t>
            </w:r>
          </w:p>
          <w:p w:rsidR="00324064" w:rsidRPr="00A671E0" w:rsidRDefault="00154C7B" w:rsidP="00154C7B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rở về giao diện từ điển.</w:t>
            </w:r>
          </w:p>
        </w:tc>
      </w:tr>
      <w:tr w:rsidR="00324064" w:rsidRPr="00A671E0" w:rsidTr="003266B9">
        <w:trPr>
          <w:trHeight w:val="440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 Mất kết nối server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vào mục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ị danh sách câu hỏi được đưa vào từ điển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tìm kiếm câu hỏi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kết quả tìm được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câu hỏi và chọn “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ông báo “có chắc chắn muốn loại câu hỏi khỏi từ điển”.</w:t>
            </w:r>
          </w:p>
          <w:p w:rsidR="00154C7B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‘có”</w:t>
            </w:r>
          </w:p>
          <w:p w:rsidR="00324064" w:rsidRPr="00A671E0" w:rsidRDefault="00154C7B" w:rsidP="00154C7B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mất kết nối server.</w:t>
            </w:r>
          </w:p>
        </w:tc>
      </w:tr>
      <w:tr w:rsidR="00324064" w:rsidRPr="00A671E0" w:rsidTr="003266B9">
        <w:trPr>
          <w:trHeight w:val="485"/>
        </w:trPr>
        <w:tc>
          <w:tcPr>
            <w:tcW w:w="10170" w:type="dxa"/>
            <w:gridSpan w:val="2"/>
          </w:tcPr>
          <w:p w:rsidR="00324064" w:rsidRPr="00A671E0" w:rsidRDefault="00324064" w:rsidP="003266B9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24064" w:rsidRPr="00A671E0" w:rsidRDefault="00787BC5" w:rsidP="00787BC5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lastRenderedPageBreak/>
        <w:t>Hủy câu hỏi.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787BC5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787BC5" w:rsidRPr="00A671E0" w:rsidRDefault="00787BC5" w:rsidP="00787BC5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Hủy câu hỏi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7</w:t>
            </w:r>
          </w:p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787BC5" w:rsidRPr="00A671E0" w:rsidTr="002F5ECB"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ho phép bộ phận trả lờ</w:t>
            </w:r>
            <w:r w:rsidR="003E2DA0" w:rsidRPr="00A671E0">
              <w:rPr>
                <w:rFonts w:cs="Times New Roman"/>
                <w:sz w:val="24"/>
                <w:szCs w:val="24"/>
              </w:rPr>
              <w:t xml:space="preserve">i </w:t>
            </w:r>
            <w:r w:rsidR="00CC78BA" w:rsidRPr="00A671E0">
              <w:rPr>
                <w:rFonts w:cs="Times New Roman"/>
                <w:sz w:val="24"/>
                <w:szCs w:val="24"/>
              </w:rPr>
              <w:t xml:space="preserve">hủy </w:t>
            </w:r>
            <w:r w:rsidRPr="00A671E0">
              <w:rPr>
                <w:rFonts w:cs="Times New Roman"/>
                <w:sz w:val="24"/>
                <w:szCs w:val="24"/>
              </w:rPr>
              <w:t xml:space="preserve">câu hỏi </w:t>
            </w:r>
            <w:r w:rsidR="00CC78BA" w:rsidRPr="00A671E0">
              <w:rPr>
                <w:rFonts w:cs="Times New Roman"/>
                <w:sz w:val="24"/>
                <w:szCs w:val="24"/>
              </w:rPr>
              <w:t>có trong hệ thống</w:t>
            </w:r>
            <w:r w:rsidRPr="00A671E0">
              <w:rPr>
                <w:rFonts w:cs="Times New Roman"/>
                <w:sz w:val="24"/>
                <w:szCs w:val="24"/>
              </w:rPr>
              <w:t>.</w:t>
            </w:r>
          </w:p>
        </w:tc>
      </w:tr>
      <w:tr w:rsidR="00787BC5" w:rsidRPr="00A671E0" w:rsidTr="002F5ECB">
        <w:trPr>
          <w:trHeight w:val="638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87BC5" w:rsidRPr="00A671E0" w:rsidRDefault="00787BC5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787BC5" w:rsidRPr="00A671E0" w:rsidTr="002F5ECB">
        <w:tc>
          <w:tcPr>
            <w:tcW w:w="10170" w:type="dxa"/>
            <w:gridSpan w:val="2"/>
          </w:tcPr>
          <w:p w:rsidR="00787BC5" w:rsidRPr="00A671E0" w:rsidRDefault="00787BC5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87BC5" w:rsidRPr="00A671E0" w:rsidRDefault="00787BC5" w:rsidP="00CC78BA">
            <w:pPr>
              <w:pStyle w:val="ListParagraph"/>
              <w:numPr>
                <w:ilvl w:val="0"/>
                <w:numId w:val="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âu hỏi phải </w:t>
            </w:r>
            <w:r w:rsidR="00CC78BA" w:rsidRPr="00A671E0">
              <w:rPr>
                <w:rFonts w:cs="Times New Roman"/>
                <w:sz w:val="24"/>
                <w:szCs w:val="24"/>
              </w:rPr>
              <w:t>được gửi đến</w:t>
            </w:r>
            <w:r w:rsidRPr="00A671E0">
              <w:rPr>
                <w:rFonts w:cs="Times New Roman"/>
                <w:sz w:val="24"/>
                <w:szCs w:val="24"/>
              </w:rPr>
              <w:t xml:space="preserve"> hệ thống.</w:t>
            </w:r>
          </w:p>
        </w:tc>
      </w:tr>
      <w:tr w:rsidR="00787BC5" w:rsidRPr="00A671E0" w:rsidTr="002F5ECB">
        <w:trPr>
          <w:trHeight w:val="1574"/>
        </w:trPr>
        <w:tc>
          <w:tcPr>
            <w:tcW w:w="10170" w:type="dxa"/>
            <w:gridSpan w:val="2"/>
          </w:tcPr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xem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câu hỏi”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ống báo “có chắc chắn muốn hủy câu hỏi”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có’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1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xóa câu hỏi.</w:t>
            </w:r>
          </w:p>
        </w:tc>
      </w:tr>
      <w:tr w:rsidR="00787BC5" w:rsidRPr="00A671E0" w:rsidTr="002F5ECB">
        <w:trPr>
          <w:trHeight w:val="755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787BC5" w:rsidRPr="00A671E0" w:rsidRDefault="00CC78BA" w:rsidP="00CC78BA">
            <w:pPr>
              <w:pStyle w:val="ListParagraph"/>
              <w:numPr>
                <w:ilvl w:val="0"/>
                <w:numId w:val="32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hỏi bị xóa khỏi hệ thống.</w:t>
            </w:r>
          </w:p>
        </w:tc>
      </w:tr>
      <w:tr w:rsidR="00787BC5" w:rsidRPr="00A671E0" w:rsidTr="002F5ECB">
        <w:trPr>
          <w:trHeight w:val="440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  <w:p w:rsidR="00787BC5" w:rsidRPr="00A671E0" w:rsidRDefault="00787BC5" w:rsidP="002F5ECB">
            <w:pPr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ase 1: hủy bỏ </w:t>
            </w:r>
            <w:r w:rsidR="00CC78BA" w:rsidRPr="00A671E0">
              <w:rPr>
                <w:rFonts w:cs="Times New Roman"/>
                <w:b/>
                <w:bCs/>
                <w:sz w:val="24"/>
                <w:szCs w:val="24"/>
              </w:rPr>
              <w:t xml:space="preserve">hủy 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 xml:space="preserve">câu hỏi khỏi </w:t>
            </w:r>
            <w:r w:rsidR="00CC78BA" w:rsidRPr="00A671E0">
              <w:rPr>
                <w:rFonts w:cs="Times New Roman"/>
                <w:b/>
                <w:bCs/>
                <w:sz w:val="24"/>
                <w:szCs w:val="24"/>
              </w:rPr>
              <w:t>hệ thống</w:t>
            </w:r>
            <w:r w:rsidRPr="00A671E0">
              <w:rPr>
                <w:rFonts w:cs="Times New Roman"/>
                <w:b/>
                <w:bCs/>
                <w:sz w:val="24"/>
                <w:szCs w:val="24"/>
              </w:rPr>
              <w:t>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xem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nội dung câu hỏi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hủy câu hỏi”.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thống báo “có chắc chắn muốn hủy câu hỏi”</w:t>
            </w:r>
          </w:p>
          <w:p w:rsidR="00CC78BA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“không’.</w:t>
            </w:r>
          </w:p>
          <w:p w:rsidR="00787BC5" w:rsidRPr="00A671E0" w:rsidRDefault="00CC78BA" w:rsidP="00CC78BA">
            <w:pPr>
              <w:pStyle w:val="ListParagraph"/>
              <w:numPr>
                <w:ilvl w:val="0"/>
                <w:numId w:val="33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rở về giao diện nội dung câu hỏi.</w:t>
            </w:r>
          </w:p>
        </w:tc>
      </w:tr>
      <w:tr w:rsidR="00787BC5" w:rsidRPr="00A671E0" w:rsidTr="002F5ECB">
        <w:trPr>
          <w:trHeight w:val="440"/>
        </w:trPr>
        <w:tc>
          <w:tcPr>
            <w:tcW w:w="10170" w:type="dxa"/>
            <w:gridSpan w:val="2"/>
          </w:tcPr>
          <w:p w:rsidR="00787BC5" w:rsidRPr="00A671E0" w:rsidRDefault="00787BC5" w:rsidP="00CC78BA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787BC5" w:rsidRPr="00A671E0" w:rsidTr="002F5ECB">
        <w:trPr>
          <w:trHeight w:val="485"/>
        </w:trPr>
        <w:tc>
          <w:tcPr>
            <w:tcW w:w="10170" w:type="dxa"/>
            <w:gridSpan w:val="2"/>
          </w:tcPr>
          <w:p w:rsidR="00787BC5" w:rsidRPr="00A671E0" w:rsidRDefault="00787BC5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3E2DA0" w:rsidRPr="00A671E0" w:rsidRDefault="003E2DA0" w:rsidP="00787BC5">
      <w:pPr>
        <w:rPr>
          <w:rFonts w:cs="Times New Roman"/>
        </w:rPr>
      </w:pPr>
    </w:p>
    <w:p w:rsidR="003E2DA0" w:rsidRPr="00A671E0" w:rsidRDefault="003E2DA0">
      <w:pPr>
        <w:rPr>
          <w:rFonts w:cs="Times New Roman"/>
        </w:rPr>
      </w:pPr>
      <w:r w:rsidRPr="00A671E0">
        <w:rPr>
          <w:rFonts w:cs="Times New Roman"/>
        </w:rPr>
        <w:br w:type="page"/>
      </w:r>
    </w:p>
    <w:p w:rsidR="00787BC5" w:rsidRPr="00A671E0" w:rsidRDefault="00787BC5" w:rsidP="00787BC5">
      <w:pPr>
        <w:rPr>
          <w:rFonts w:cs="Times New Roman"/>
        </w:rPr>
      </w:pPr>
    </w:p>
    <w:p w:rsidR="00222E2F" w:rsidRPr="00A671E0" w:rsidRDefault="00222E2F" w:rsidP="00222E2F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Xem lịch sử</w:t>
      </w:r>
      <w:r w:rsidR="00B639E3" w:rsidRPr="00A671E0">
        <w:rPr>
          <w:rFonts w:cs="Times New Roman"/>
        </w:rPr>
        <w:t xml:space="preserve"> 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222E2F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222E2F" w:rsidRPr="00A671E0" w:rsidRDefault="00222E2F" w:rsidP="00352646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</w:t>
            </w:r>
            <w:r w:rsidR="00352646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Xem lịch sử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="00352646"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8</w:t>
            </w:r>
          </w:p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222E2F" w:rsidRPr="00A671E0" w:rsidTr="002F5ECB">
        <w:tc>
          <w:tcPr>
            <w:tcW w:w="10170" w:type="dxa"/>
            <w:gridSpan w:val="2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222E2F" w:rsidRPr="00A671E0" w:rsidRDefault="00222E2F" w:rsidP="003E2DA0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</w:t>
            </w:r>
            <w:r w:rsidR="003E2DA0" w:rsidRPr="00A671E0">
              <w:rPr>
                <w:rFonts w:cs="Times New Roman"/>
                <w:sz w:val="24"/>
                <w:szCs w:val="24"/>
              </w:rPr>
              <w:t>xem lịch sử</w:t>
            </w:r>
            <w:r w:rsidR="00B639E3" w:rsidRPr="00A671E0">
              <w:rPr>
                <w:rFonts w:cs="Times New Roman"/>
                <w:sz w:val="24"/>
                <w:szCs w:val="24"/>
              </w:rPr>
              <w:t xml:space="preserve"> gửi mail</w:t>
            </w:r>
          </w:p>
        </w:tc>
      </w:tr>
      <w:tr w:rsidR="00222E2F" w:rsidRPr="00A671E0" w:rsidTr="002F5ECB">
        <w:trPr>
          <w:trHeight w:val="638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222E2F" w:rsidRPr="00A671E0" w:rsidRDefault="00222E2F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222E2F" w:rsidRPr="00A671E0" w:rsidTr="002F5ECB">
        <w:tc>
          <w:tcPr>
            <w:tcW w:w="10170" w:type="dxa"/>
            <w:gridSpan w:val="2"/>
          </w:tcPr>
          <w:p w:rsidR="00222E2F" w:rsidRPr="00A671E0" w:rsidRDefault="00222E2F" w:rsidP="003E2DA0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</w:tc>
      </w:tr>
      <w:tr w:rsidR="00222E2F" w:rsidRPr="00A671E0" w:rsidTr="003E2DA0">
        <w:trPr>
          <w:trHeight w:val="962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222E2F" w:rsidRPr="00A671E0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mở giao diện xem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</w:t>
            </w:r>
            <w:r w:rsidRPr="00A671E0">
              <w:rPr>
                <w:rFonts w:cs="Times New Roman"/>
                <w:bCs/>
                <w:sz w:val="24"/>
                <w:szCs w:val="24"/>
              </w:rPr>
              <w:t>.</w:t>
            </w:r>
          </w:p>
          <w:p w:rsidR="003E2DA0" w:rsidRPr="00A671E0" w:rsidRDefault="003E2DA0" w:rsidP="003E2DA0">
            <w:pPr>
              <w:pStyle w:val="ListParagraph"/>
              <w:numPr>
                <w:ilvl w:val="0"/>
                <w:numId w:val="34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</w:t>
            </w:r>
            <w:r w:rsidRPr="00A671E0">
              <w:rPr>
                <w:rFonts w:cs="Times New Roman"/>
                <w:bCs/>
                <w:sz w:val="24"/>
                <w:szCs w:val="24"/>
              </w:rPr>
              <w:t>.</w:t>
            </w:r>
          </w:p>
        </w:tc>
      </w:tr>
      <w:tr w:rsidR="00222E2F" w:rsidRPr="00A671E0" w:rsidTr="002F5ECB">
        <w:trPr>
          <w:trHeight w:val="755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222E2F" w:rsidRPr="00A671E0" w:rsidRDefault="003E2DA0" w:rsidP="003E2DA0">
            <w:pPr>
              <w:pStyle w:val="ListParagraph"/>
              <w:numPr>
                <w:ilvl w:val="0"/>
                <w:numId w:val="35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hiển thị lịch sử</w:t>
            </w:r>
            <w:r w:rsidR="00B639E3" w:rsidRPr="00A671E0">
              <w:rPr>
                <w:rFonts w:cs="Times New Roman"/>
                <w:bCs/>
                <w:sz w:val="24"/>
                <w:szCs w:val="24"/>
              </w:rPr>
              <w:t xml:space="preserve"> gửi mail của bộ phận trả lời</w:t>
            </w:r>
          </w:p>
        </w:tc>
      </w:tr>
      <w:tr w:rsidR="00222E2F" w:rsidRPr="00A671E0" w:rsidTr="002F5ECB">
        <w:trPr>
          <w:trHeight w:val="440"/>
        </w:trPr>
        <w:tc>
          <w:tcPr>
            <w:tcW w:w="10170" w:type="dxa"/>
            <w:gridSpan w:val="2"/>
          </w:tcPr>
          <w:p w:rsidR="00222E2F" w:rsidRPr="00A671E0" w:rsidRDefault="00222E2F" w:rsidP="003E2DA0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222E2F" w:rsidRPr="00A671E0" w:rsidTr="002F5ECB">
        <w:trPr>
          <w:trHeight w:val="440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</w:tc>
      </w:tr>
      <w:tr w:rsidR="00222E2F" w:rsidRPr="00A671E0" w:rsidTr="002F5ECB">
        <w:trPr>
          <w:trHeight w:val="485"/>
        </w:trPr>
        <w:tc>
          <w:tcPr>
            <w:tcW w:w="10170" w:type="dxa"/>
            <w:gridSpan w:val="2"/>
          </w:tcPr>
          <w:p w:rsidR="00222E2F" w:rsidRPr="00A671E0" w:rsidRDefault="00222E2F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Post conditions</w:t>
            </w:r>
          </w:p>
        </w:tc>
      </w:tr>
    </w:tbl>
    <w:p w:rsidR="00222E2F" w:rsidRPr="00A671E0" w:rsidRDefault="00222E2F" w:rsidP="00787BC5">
      <w:pPr>
        <w:rPr>
          <w:rFonts w:cs="Times New Roman"/>
        </w:rPr>
      </w:pPr>
    </w:p>
    <w:p w:rsidR="00AA3AEA" w:rsidRPr="00A671E0" w:rsidRDefault="00AA3AEA" w:rsidP="00AA3AEA">
      <w:pPr>
        <w:pStyle w:val="ListParagraph"/>
        <w:numPr>
          <w:ilvl w:val="0"/>
          <w:numId w:val="3"/>
        </w:numPr>
        <w:rPr>
          <w:rFonts w:cs="Times New Roman"/>
        </w:rPr>
      </w:pPr>
      <w:r w:rsidRPr="00A671E0">
        <w:rPr>
          <w:rFonts w:cs="Times New Roman"/>
        </w:rPr>
        <w:t>Gửi mail</w:t>
      </w: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927"/>
        <w:gridCol w:w="5243"/>
      </w:tblGrid>
      <w:tr w:rsidR="00480D78" w:rsidRPr="00A671E0" w:rsidTr="002F5ECB">
        <w:trPr>
          <w:trHeight w:val="593"/>
        </w:trPr>
        <w:tc>
          <w:tcPr>
            <w:tcW w:w="4927" w:type="dxa"/>
            <w:shd w:val="clear" w:color="auto" w:fill="1F4E79" w:themeFill="accent1" w:themeFillShade="80"/>
          </w:tcPr>
          <w:p w:rsidR="00480D78" w:rsidRPr="00A671E0" w:rsidRDefault="00480D78" w:rsidP="00480D78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title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 gửi mail</w:t>
            </w:r>
          </w:p>
        </w:tc>
        <w:tc>
          <w:tcPr>
            <w:tcW w:w="5243" w:type="dxa"/>
            <w:shd w:val="clear" w:color="auto" w:fill="1F4E79" w:themeFill="accent1" w:themeFillShade="80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color w:val="FFFFFF" w:themeColor="background1"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color w:val="FFFFFF" w:themeColor="background1"/>
                <w:sz w:val="24"/>
                <w:szCs w:val="24"/>
              </w:rPr>
              <w:t xml:space="preserve">Use case ID: </w:t>
            </w:r>
            <w:r w:rsidRPr="00A671E0">
              <w:rPr>
                <w:rFonts w:cs="Times New Roman"/>
                <w:color w:val="FFFFFF" w:themeColor="background1"/>
                <w:sz w:val="24"/>
                <w:szCs w:val="24"/>
              </w:rPr>
              <w:t>UC-09</w:t>
            </w:r>
          </w:p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color w:val="FFFFFF" w:themeColor="background1"/>
                <w:sz w:val="24"/>
                <w:szCs w:val="24"/>
              </w:rPr>
            </w:pPr>
          </w:p>
        </w:tc>
      </w:tr>
      <w:tr w:rsidR="00480D78" w:rsidRPr="00A671E0" w:rsidTr="002F5ECB"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480D78" w:rsidRPr="00A671E0" w:rsidRDefault="00480D78" w:rsidP="00EC679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 xml:space="preserve">Cho phép bộ phận trả lời </w:t>
            </w:r>
            <w:r w:rsidR="00EC679C" w:rsidRPr="00A671E0">
              <w:rPr>
                <w:rFonts w:cs="Times New Roman"/>
                <w:sz w:val="24"/>
                <w:szCs w:val="24"/>
              </w:rPr>
              <w:t>gửi mail cho người hỏi.</w:t>
            </w:r>
          </w:p>
        </w:tc>
      </w:tr>
      <w:tr w:rsidR="00480D78" w:rsidRPr="00A671E0" w:rsidTr="002F5ECB">
        <w:trPr>
          <w:trHeight w:val="638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480D78" w:rsidRPr="00A671E0" w:rsidRDefault="00480D78" w:rsidP="002F5ECB">
            <w:pPr>
              <w:pStyle w:val="ListParagraph"/>
              <w:numPr>
                <w:ilvl w:val="0"/>
                <w:numId w:val="4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Bộ phận trả lời.</w:t>
            </w:r>
          </w:p>
        </w:tc>
      </w:tr>
      <w:tr w:rsidR="00480D78" w:rsidRPr="00A671E0" w:rsidTr="002F5ECB">
        <w:tc>
          <w:tcPr>
            <w:tcW w:w="10170" w:type="dxa"/>
            <w:gridSpan w:val="2"/>
          </w:tcPr>
          <w:p w:rsidR="00480D78" w:rsidRPr="00A671E0" w:rsidRDefault="00480D78" w:rsidP="002F5ECB">
            <w:pPr>
              <w:autoSpaceDE w:val="0"/>
              <w:autoSpaceDN w:val="0"/>
              <w:adjustRightInd w:val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EC679C" w:rsidRPr="00A671E0" w:rsidRDefault="00EC679C" w:rsidP="00EC679C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Câu hỏi chưa được trả lời.</w:t>
            </w:r>
          </w:p>
        </w:tc>
      </w:tr>
      <w:tr w:rsidR="00480D78" w:rsidRPr="00A671E0" w:rsidTr="002F5ECB">
        <w:trPr>
          <w:trHeight w:val="962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  <w:p w:rsidR="00480D78" w:rsidRPr="00A671E0" w:rsidRDefault="00480D78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 xml:space="preserve">Bộ phận trả lời </w:t>
            </w:r>
            <w:r w:rsidR="00190531" w:rsidRPr="00A671E0">
              <w:rPr>
                <w:rFonts w:cs="Times New Roman"/>
                <w:bCs/>
                <w:sz w:val="24"/>
                <w:szCs w:val="24"/>
              </w:rPr>
              <w:t>xem câu hỏi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chọn gửi qua mail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nhập thông tin đích đến,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soạn câu trả lời và nhấn gửi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6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gửi câu trả lời vào mail cho người hỏi.</w:t>
            </w:r>
          </w:p>
        </w:tc>
      </w:tr>
      <w:tr w:rsidR="00480D78" w:rsidRPr="00A671E0" w:rsidTr="002F5ECB">
        <w:trPr>
          <w:trHeight w:val="755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A671E0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  <w:p w:rsidR="00480D78" w:rsidRPr="00A671E0" w:rsidRDefault="00190531" w:rsidP="00190531">
            <w:pPr>
              <w:pStyle w:val="ListParagraph"/>
              <w:numPr>
                <w:ilvl w:val="0"/>
                <w:numId w:val="37"/>
              </w:numPr>
              <w:rPr>
                <w:rFonts w:cs="Times New Roman"/>
                <w:sz w:val="24"/>
                <w:szCs w:val="24"/>
              </w:rPr>
            </w:pPr>
            <w:r w:rsidRPr="00A671E0">
              <w:rPr>
                <w:rFonts w:cs="Times New Roman"/>
                <w:sz w:val="24"/>
                <w:szCs w:val="24"/>
              </w:rPr>
              <w:t>Câu trả lời được gửi đến cho người hỏi.</w:t>
            </w:r>
          </w:p>
        </w:tc>
      </w:tr>
      <w:tr w:rsidR="00480D78" w:rsidRPr="00A671E0" w:rsidTr="002F5ECB">
        <w:trPr>
          <w:trHeight w:val="440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Alternate flows</w:t>
            </w:r>
          </w:p>
        </w:tc>
      </w:tr>
      <w:tr w:rsidR="00480D78" w:rsidRPr="00A671E0" w:rsidTr="002F5ECB">
        <w:trPr>
          <w:trHeight w:val="440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>Exceptional flow</w:t>
            </w:r>
          </w:p>
          <w:p w:rsidR="00190531" w:rsidRPr="00A671E0" w:rsidRDefault="00190531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t xml:space="preserve">   Mất kết nối server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xem câu hỏi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lastRenderedPageBreak/>
              <w:t>Bộ phận trả lời chọn gửi qua mail.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nhập thông tin đích đến,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Bộ phận trả lời soạn câu trả lời và nhấn gửi</w:t>
            </w:r>
          </w:p>
          <w:p w:rsidR="00190531" w:rsidRPr="00A671E0" w:rsidRDefault="00190531" w:rsidP="00190531">
            <w:pPr>
              <w:pStyle w:val="ListParagraph"/>
              <w:numPr>
                <w:ilvl w:val="0"/>
                <w:numId w:val="38"/>
              </w:numPr>
              <w:rPr>
                <w:rFonts w:cs="Times New Roman"/>
                <w:bCs/>
                <w:sz w:val="24"/>
                <w:szCs w:val="24"/>
              </w:rPr>
            </w:pPr>
            <w:r w:rsidRPr="00A671E0">
              <w:rPr>
                <w:rFonts w:cs="Times New Roman"/>
                <w:bCs/>
                <w:sz w:val="24"/>
                <w:szCs w:val="24"/>
              </w:rPr>
              <w:t>Hệ thống thông báo mất kết nối server.</w:t>
            </w:r>
          </w:p>
        </w:tc>
      </w:tr>
      <w:tr w:rsidR="00480D78" w:rsidRPr="00A671E0" w:rsidTr="002F5ECB">
        <w:trPr>
          <w:trHeight w:val="485"/>
        </w:trPr>
        <w:tc>
          <w:tcPr>
            <w:tcW w:w="10170" w:type="dxa"/>
            <w:gridSpan w:val="2"/>
          </w:tcPr>
          <w:p w:rsidR="00480D78" w:rsidRPr="00A671E0" w:rsidRDefault="00480D78" w:rsidP="002F5ECB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</w:rPr>
            </w:pPr>
            <w:r w:rsidRPr="00A671E0">
              <w:rPr>
                <w:rFonts w:cs="Times New Roman"/>
                <w:b/>
                <w:sz w:val="24"/>
                <w:szCs w:val="24"/>
              </w:rPr>
              <w:lastRenderedPageBreak/>
              <w:t>Post conditions</w:t>
            </w:r>
          </w:p>
        </w:tc>
      </w:tr>
    </w:tbl>
    <w:p w:rsidR="00AA3AEA" w:rsidRPr="00A671E0" w:rsidRDefault="00AA3AEA" w:rsidP="00AA3AEA">
      <w:pPr>
        <w:rPr>
          <w:rFonts w:cs="Times New Roman"/>
        </w:rPr>
      </w:pPr>
    </w:p>
    <w:sectPr w:rsidR="00AA3AEA" w:rsidRPr="00A671E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A5888"/>
    <w:multiLevelType w:val="hybridMultilevel"/>
    <w:tmpl w:val="6566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BA6427"/>
    <w:multiLevelType w:val="hybridMultilevel"/>
    <w:tmpl w:val="5BE012A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6044FB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6C6611"/>
    <w:multiLevelType w:val="hybridMultilevel"/>
    <w:tmpl w:val="6DB431B4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0D568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D257FA0"/>
    <w:multiLevelType w:val="hybridMultilevel"/>
    <w:tmpl w:val="A54843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E2B44AD"/>
    <w:multiLevelType w:val="hybridMultilevel"/>
    <w:tmpl w:val="25E89B36"/>
    <w:lvl w:ilvl="0" w:tplc="74CAC818">
      <w:start w:val="1"/>
      <w:numFmt w:val="decimal"/>
      <w:lvlText w:val="%1-"/>
      <w:lvlJc w:val="left"/>
      <w:pPr>
        <w:ind w:left="1080" w:hanging="360"/>
      </w:pPr>
      <w:rPr>
        <w:rFonts w:ascii="Calibri" w:hAnsi="Calibr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E7F56AA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EE1F06"/>
    <w:multiLevelType w:val="hybridMultilevel"/>
    <w:tmpl w:val="D46836BA"/>
    <w:lvl w:ilvl="0" w:tplc="9F92475E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534729"/>
    <w:multiLevelType w:val="hybridMultilevel"/>
    <w:tmpl w:val="2F28889C"/>
    <w:lvl w:ilvl="0" w:tplc="4F2EE6D0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482952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02B57D2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348453A"/>
    <w:multiLevelType w:val="hybridMultilevel"/>
    <w:tmpl w:val="E6BECDEE"/>
    <w:lvl w:ilvl="0" w:tplc="3E246B4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74D7D02"/>
    <w:multiLevelType w:val="hybridMultilevel"/>
    <w:tmpl w:val="2908A1E4"/>
    <w:lvl w:ilvl="0" w:tplc="F27C49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94458E7"/>
    <w:multiLevelType w:val="hybridMultilevel"/>
    <w:tmpl w:val="AD982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A704BD9"/>
    <w:multiLevelType w:val="hybridMultilevel"/>
    <w:tmpl w:val="39DAB2DA"/>
    <w:lvl w:ilvl="0" w:tplc="5EE297F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C352018"/>
    <w:multiLevelType w:val="hybridMultilevel"/>
    <w:tmpl w:val="B1581600"/>
    <w:lvl w:ilvl="0" w:tplc="55F618B2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CDC20BA"/>
    <w:multiLevelType w:val="hybridMultilevel"/>
    <w:tmpl w:val="D3DE87C6"/>
    <w:lvl w:ilvl="0" w:tplc="4E22D94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0E4065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654D62"/>
    <w:multiLevelType w:val="hybridMultilevel"/>
    <w:tmpl w:val="40D22990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0BC620B"/>
    <w:multiLevelType w:val="hybridMultilevel"/>
    <w:tmpl w:val="EFA67330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6F44A3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B3C3D34"/>
    <w:multiLevelType w:val="hybridMultilevel"/>
    <w:tmpl w:val="66AC429E"/>
    <w:lvl w:ilvl="0" w:tplc="34AE75EC">
      <w:start w:val="1"/>
      <w:numFmt w:val="decimal"/>
      <w:lvlText w:val="%1- 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FD77F2"/>
    <w:multiLevelType w:val="hybridMultilevel"/>
    <w:tmpl w:val="D346D7A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0CC10E2"/>
    <w:multiLevelType w:val="hybridMultilevel"/>
    <w:tmpl w:val="C9461572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4A76F7C"/>
    <w:multiLevelType w:val="hybridMultilevel"/>
    <w:tmpl w:val="77B6EC62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4621182B"/>
    <w:multiLevelType w:val="hybridMultilevel"/>
    <w:tmpl w:val="BA04D6F4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F6438FC"/>
    <w:multiLevelType w:val="hybridMultilevel"/>
    <w:tmpl w:val="C988138E"/>
    <w:lvl w:ilvl="0" w:tplc="8FECD746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46E1170"/>
    <w:multiLevelType w:val="hybridMultilevel"/>
    <w:tmpl w:val="4C724746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5AF497E"/>
    <w:multiLevelType w:val="hybridMultilevel"/>
    <w:tmpl w:val="47F045B2"/>
    <w:lvl w:ilvl="0" w:tplc="87FA28DC">
      <w:start w:val="1"/>
      <w:numFmt w:val="decimal"/>
      <w:lvlText w:val="%1-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194FA3"/>
    <w:multiLevelType w:val="hybridMultilevel"/>
    <w:tmpl w:val="BB8EA970"/>
    <w:lvl w:ilvl="0" w:tplc="A480510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AB329A7"/>
    <w:multiLevelType w:val="hybridMultilevel"/>
    <w:tmpl w:val="382EB6CC"/>
    <w:lvl w:ilvl="0" w:tplc="7BEC961C">
      <w:start w:val="1"/>
      <w:numFmt w:val="decimal"/>
      <w:lvlText w:val="%1-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7931144"/>
    <w:multiLevelType w:val="hybridMultilevel"/>
    <w:tmpl w:val="D3CA69C2"/>
    <w:lvl w:ilvl="0" w:tplc="02A2429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352CE9"/>
    <w:multiLevelType w:val="hybridMultilevel"/>
    <w:tmpl w:val="B2FE55FC"/>
    <w:lvl w:ilvl="0" w:tplc="19F6636C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9E51E1A"/>
    <w:multiLevelType w:val="hybridMultilevel"/>
    <w:tmpl w:val="B6C8CE62"/>
    <w:lvl w:ilvl="0" w:tplc="54D850F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3A4F29"/>
    <w:multiLevelType w:val="hybridMultilevel"/>
    <w:tmpl w:val="62B07F72"/>
    <w:lvl w:ilvl="0" w:tplc="BAA6E2B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BCE5F95"/>
    <w:multiLevelType w:val="hybridMultilevel"/>
    <w:tmpl w:val="1E061C8C"/>
    <w:lvl w:ilvl="0" w:tplc="D328476A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8"/>
  </w:num>
  <w:num w:numId="3">
    <w:abstractNumId w:val="5"/>
  </w:num>
  <w:num w:numId="4">
    <w:abstractNumId w:val="0"/>
  </w:num>
  <w:num w:numId="5">
    <w:abstractNumId w:val="14"/>
  </w:num>
  <w:num w:numId="6">
    <w:abstractNumId w:val="8"/>
  </w:num>
  <w:num w:numId="7">
    <w:abstractNumId w:val="30"/>
  </w:num>
  <w:num w:numId="8">
    <w:abstractNumId w:val="6"/>
  </w:num>
  <w:num w:numId="9">
    <w:abstractNumId w:val="36"/>
  </w:num>
  <w:num w:numId="10">
    <w:abstractNumId w:val="23"/>
  </w:num>
  <w:num w:numId="11">
    <w:abstractNumId w:val="21"/>
  </w:num>
  <w:num w:numId="12">
    <w:abstractNumId w:val="17"/>
  </w:num>
  <w:num w:numId="13">
    <w:abstractNumId w:val="37"/>
  </w:num>
  <w:num w:numId="14">
    <w:abstractNumId w:val="13"/>
  </w:num>
  <w:num w:numId="15">
    <w:abstractNumId w:val="32"/>
  </w:num>
  <w:num w:numId="16">
    <w:abstractNumId w:val="16"/>
  </w:num>
  <w:num w:numId="17">
    <w:abstractNumId w:val="12"/>
  </w:num>
  <w:num w:numId="18">
    <w:abstractNumId w:val="9"/>
  </w:num>
  <w:num w:numId="19">
    <w:abstractNumId w:val="35"/>
  </w:num>
  <w:num w:numId="20">
    <w:abstractNumId w:val="33"/>
  </w:num>
  <w:num w:numId="21">
    <w:abstractNumId w:val="31"/>
  </w:num>
  <w:num w:numId="22">
    <w:abstractNumId w:val="19"/>
  </w:num>
  <w:num w:numId="23">
    <w:abstractNumId w:val="15"/>
  </w:num>
  <w:num w:numId="24">
    <w:abstractNumId w:val="22"/>
  </w:num>
  <w:num w:numId="25">
    <w:abstractNumId w:val="34"/>
  </w:num>
  <w:num w:numId="26">
    <w:abstractNumId w:val="10"/>
  </w:num>
  <w:num w:numId="27">
    <w:abstractNumId w:val="25"/>
  </w:num>
  <w:num w:numId="28">
    <w:abstractNumId w:val="29"/>
  </w:num>
  <w:num w:numId="29">
    <w:abstractNumId w:val="24"/>
  </w:num>
  <w:num w:numId="30">
    <w:abstractNumId w:val="4"/>
  </w:num>
  <w:num w:numId="31">
    <w:abstractNumId w:val="28"/>
  </w:num>
  <w:num w:numId="32">
    <w:abstractNumId w:val="27"/>
  </w:num>
  <w:num w:numId="33">
    <w:abstractNumId w:val="2"/>
  </w:num>
  <w:num w:numId="34">
    <w:abstractNumId w:val="20"/>
  </w:num>
  <w:num w:numId="35">
    <w:abstractNumId w:val="1"/>
  </w:num>
  <w:num w:numId="36">
    <w:abstractNumId w:val="26"/>
  </w:num>
  <w:num w:numId="37">
    <w:abstractNumId w:val="3"/>
  </w:num>
  <w:num w:numId="3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1823"/>
    <w:rsid w:val="000C6160"/>
    <w:rsid w:val="00154C7B"/>
    <w:rsid w:val="001740A3"/>
    <w:rsid w:val="00190531"/>
    <w:rsid w:val="00222E2F"/>
    <w:rsid w:val="00227222"/>
    <w:rsid w:val="00267AA0"/>
    <w:rsid w:val="002C023C"/>
    <w:rsid w:val="002F31C2"/>
    <w:rsid w:val="00324064"/>
    <w:rsid w:val="003266B9"/>
    <w:rsid w:val="00352646"/>
    <w:rsid w:val="003C7921"/>
    <w:rsid w:val="003E2DA0"/>
    <w:rsid w:val="004657F3"/>
    <w:rsid w:val="00480D78"/>
    <w:rsid w:val="005A2A2D"/>
    <w:rsid w:val="006813CC"/>
    <w:rsid w:val="006909AA"/>
    <w:rsid w:val="00705932"/>
    <w:rsid w:val="007212A8"/>
    <w:rsid w:val="00775A2E"/>
    <w:rsid w:val="00787BC5"/>
    <w:rsid w:val="00834CA2"/>
    <w:rsid w:val="00872A79"/>
    <w:rsid w:val="008765E4"/>
    <w:rsid w:val="0091053D"/>
    <w:rsid w:val="009D02A0"/>
    <w:rsid w:val="00A2696F"/>
    <w:rsid w:val="00A671E0"/>
    <w:rsid w:val="00AA3AEA"/>
    <w:rsid w:val="00B639E3"/>
    <w:rsid w:val="00BA254D"/>
    <w:rsid w:val="00C06A17"/>
    <w:rsid w:val="00C32254"/>
    <w:rsid w:val="00C7772F"/>
    <w:rsid w:val="00CC78BA"/>
    <w:rsid w:val="00CD184D"/>
    <w:rsid w:val="00D03D6B"/>
    <w:rsid w:val="00D25CC6"/>
    <w:rsid w:val="00D31EB4"/>
    <w:rsid w:val="00D67B22"/>
    <w:rsid w:val="00DB56AA"/>
    <w:rsid w:val="00E12D32"/>
    <w:rsid w:val="00EC679C"/>
    <w:rsid w:val="00ED7BE7"/>
    <w:rsid w:val="00EF11AD"/>
    <w:rsid w:val="00F05B52"/>
    <w:rsid w:val="00FB18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04C63CDD-C5E2-40FF-98D8-4DDE79A358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C023C"/>
    <w:rPr>
      <w:rFonts w:cstheme="minorBidi"/>
      <w:sz w:val="22"/>
      <w:szCs w:val="22"/>
      <w:lang w:val="vi-V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C023C"/>
    <w:pPr>
      <w:spacing w:after="0" w:line="240" w:lineRule="auto"/>
    </w:pPr>
    <w:rPr>
      <w:rFonts w:cstheme="minorBidi"/>
      <w:sz w:val="22"/>
      <w:szCs w:val="22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E12D3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10</Pages>
  <Words>1496</Words>
  <Characters>8530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38</cp:revision>
  <dcterms:created xsi:type="dcterms:W3CDTF">2013-12-08T02:01:00Z</dcterms:created>
  <dcterms:modified xsi:type="dcterms:W3CDTF">2013-12-09T08:48:00Z</dcterms:modified>
</cp:coreProperties>
</file>